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AC210E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443832" w:history="1">
        <w:r w:rsidR="00AC210E" w:rsidRPr="001070BC">
          <w:rPr>
            <w:rStyle w:val="Hyperlink"/>
            <w:noProof/>
          </w:rPr>
          <w:t>Chapter 1 – Linear Equations in Linear Algebra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32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2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3" w:history="1">
        <w:r w:rsidR="00AC210E" w:rsidRPr="001070BC">
          <w:rPr>
            <w:rStyle w:val="Hyperlink"/>
            <w:noProof/>
          </w:rPr>
          <w:t>Section 1.1 – Systems of Linear Equation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33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2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4" w:history="1">
        <w:r w:rsidR="00AC210E" w:rsidRPr="001070BC">
          <w:rPr>
            <w:rStyle w:val="Hyperlink"/>
            <w:noProof/>
          </w:rPr>
          <w:t>Section 1.2 – Row Reduction and Echelon Form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34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3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5" w:history="1">
        <w:r w:rsidR="00AC210E" w:rsidRPr="001070BC">
          <w:rPr>
            <w:rStyle w:val="Hyperlink"/>
            <w:noProof/>
          </w:rPr>
          <w:t>Section 1.3 – Vector Equation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35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4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6" w:history="1">
        <w:r w:rsidR="00AC210E" w:rsidRPr="001070BC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36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5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7" w:history="1">
        <w:r w:rsidR="00AC210E" w:rsidRPr="001070BC">
          <w:rPr>
            <w:rStyle w:val="Hyperlink"/>
            <w:noProof/>
          </w:rPr>
          <w:t>Section 1.5 – Solution Sets of Linear System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37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6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8" w:history="1">
        <w:r w:rsidR="00AC210E" w:rsidRPr="001070BC">
          <w:rPr>
            <w:rStyle w:val="Hyperlink"/>
            <w:noProof/>
          </w:rPr>
          <w:t>Section 1.7 – Linear Independence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38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7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9" w:history="1">
        <w:r w:rsidR="00AC210E" w:rsidRPr="001070BC">
          <w:rPr>
            <w:rStyle w:val="Hyperlink"/>
            <w:noProof/>
          </w:rPr>
          <w:t>Section 1.8 – Introduction to Linear Transformation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39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8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0" w:history="1">
        <w:r w:rsidR="00AC210E" w:rsidRPr="001070BC">
          <w:rPr>
            <w:rStyle w:val="Hyperlink"/>
            <w:noProof/>
          </w:rPr>
          <w:t>Chapter 2 – Matrix Algebra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0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9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1" w:history="1">
        <w:r w:rsidR="00AC210E" w:rsidRPr="001070BC">
          <w:rPr>
            <w:rStyle w:val="Hyperlink"/>
            <w:noProof/>
          </w:rPr>
          <w:t>Section 2.1 – Matrix Operation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1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9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2" w:history="1">
        <w:r w:rsidR="00AC210E" w:rsidRPr="001070BC">
          <w:rPr>
            <w:rStyle w:val="Hyperlink"/>
            <w:noProof/>
          </w:rPr>
          <w:t>Section 2.2 – The Inverse of a Matrix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2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0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3" w:history="1">
        <w:r w:rsidR="00AC210E" w:rsidRPr="001070BC">
          <w:rPr>
            <w:rStyle w:val="Hyperlink"/>
            <w:noProof/>
          </w:rPr>
          <w:t>Section 2.3 – Characterizations of Invertible Matrice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3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1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4" w:history="1">
        <w:r w:rsidR="00AC210E" w:rsidRPr="001070BC">
          <w:rPr>
            <w:rStyle w:val="Hyperlink"/>
            <w:noProof/>
          </w:rPr>
          <w:t>Chapter 3 – Determinant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4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2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5" w:history="1">
        <w:r w:rsidR="00AC210E" w:rsidRPr="001070BC">
          <w:rPr>
            <w:rStyle w:val="Hyperlink"/>
            <w:noProof/>
          </w:rPr>
          <w:t>Section 3.1 – Introduction to Determinant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5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2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6" w:history="1">
        <w:r w:rsidR="00AC210E" w:rsidRPr="001070BC">
          <w:rPr>
            <w:rStyle w:val="Hyperlink"/>
            <w:noProof/>
          </w:rPr>
          <w:t>Section 3.2 – Properties of Determinant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6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3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7" w:history="1">
        <w:r w:rsidR="00AC210E" w:rsidRPr="001070BC">
          <w:rPr>
            <w:rStyle w:val="Hyperlink"/>
            <w:noProof/>
          </w:rPr>
          <w:t>Chapter 4 – Vector Space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7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4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8" w:history="1">
        <w:r w:rsidR="00AC210E" w:rsidRPr="001070BC">
          <w:rPr>
            <w:rStyle w:val="Hyperlink"/>
            <w:noProof/>
          </w:rPr>
          <w:t>Section 4.1 – Vector Spaces and Subspace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8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4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9" w:history="1">
        <w:r w:rsidR="00AC210E" w:rsidRPr="001070BC">
          <w:rPr>
            <w:rStyle w:val="Hyperlink"/>
            <w:noProof/>
          </w:rPr>
          <w:t>Section 4.2 – Null Spaces, Column Spaces, and Linear Transformation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49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5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0" w:history="1">
        <w:r w:rsidR="00AC210E" w:rsidRPr="001070BC">
          <w:rPr>
            <w:rStyle w:val="Hyperlink"/>
            <w:noProof/>
          </w:rPr>
          <w:t>Section 4.3 – Linearly Independent Sets and Base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50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6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1" w:history="1">
        <w:r w:rsidR="00AC210E" w:rsidRPr="001070BC">
          <w:rPr>
            <w:rStyle w:val="Hyperlink"/>
            <w:noProof/>
          </w:rPr>
          <w:t>Section 4.4 – Coordinate System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51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7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2" w:history="1">
        <w:r w:rsidR="00AC210E" w:rsidRPr="001070BC">
          <w:rPr>
            <w:rStyle w:val="Hyperlink"/>
            <w:noProof/>
          </w:rPr>
          <w:t>Section 4.5 – The Dimension of a Vector Space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52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8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3" w:history="1">
        <w:r w:rsidR="00AC210E" w:rsidRPr="001070BC">
          <w:rPr>
            <w:rStyle w:val="Hyperlink"/>
            <w:noProof/>
          </w:rPr>
          <w:t>Section 4.6 – Rank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53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19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4" w:history="1">
        <w:r w:rsidR="00AC210E" w:rsidRPr="001070BC">
          <w:rPr>
            <w:rStyle w:val="Hyperlink"/>
            <w:noProof/>
          </w:rPr>
          <w:t>Chapter 5 – Eigenvalues and Eigenvector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54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20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5" w:history="1">
        <w:r w:rsidR="00AC210E" w:rsidRPr="001070BC">
          <w:rPr>
            <w:rStyle w:val="Hyperlink"/>
            <w:noProof/>
          </w:rPr>
          <w:t>Section 5.1 – Eigenvectors and Eigenvalue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55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20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6" w:history="1">
        <w:r w:rsidR="00AC210E" w:rsidRPr="001070BC">
          <w:rPr>
            <w:rStyle w:val="Hyperlink"/>
            <w:noProof/>
          </w:rPr>
          <w:t>Section 5.2 – The Characteristic Equation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56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21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7" w:history="1">
        <w:r w:rsidR="00AC210E" w:rsidRPr="001070BC">
          <w:rPr>
            <w:rStyle w:val="Hyperlink"/>
            <w:noProof/>
          </w:rPr>
          <w:t>Linear Algebra Theorems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57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22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2552BB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8" w:history="1">
        <w:r w:rsidR="00AC210E" w:rsidRPr="001070BC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58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25</w:t>
        </w:r>
        <w:r w:rsidR="00AC210E"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after="0" w:line="240" w:lineRule="auto"/>
        <w:rPr>
          <w:b/>
        </w:rPr>
      </w:pPr>
    </w:p>
    <w:p w:rsidR="007C7378" w:rsidRPr="0097011F" w:rsidRDefault="0097011F" w:rsidP="00AA76F2">
      <w:pPr>
        <w:pStyle w:val="Heading1"/>
      </w:pPr>
      <w:bookmarkStart w:id="0" w:name="_Toc481443832"/>
      <w:r w:rsidRPr="0097011F">
        <w:t>Linear Equations in Linear Algebra</w:t>
      </w:r>
      <w:bookmarkEnd w:id="0"/>
    </w:p>
    <w:p w:rsidR="0097011F" w:rsidRDefault="0097011F" w:rsidP="00277ACF">
      <w:pPr>
        <w:spacing w:after="0" w:line="240" w:lineRule="auto"/>
        <w:rPr>
          <w:b/>
        </w:rPr>
      </w:pPr>
    </w:p>
    <w:p w:rsidR="0097011F" w:rsidRPr="0097011F" w:rsidRDefault="0097011F" w:rsidP="00AA76F2">
      <w:pPr>
        <w:pStyle w:val="Heading2"/>
      </w:pPr>
      <w:bookmarkStart w:id="1" w:name="_Toc481443833"/>
      <w:r w:rsidRPr="0097011F">
        <w:t>Systems of Linear Equations</w:t>
      </w:r>
      <w:bookmarkEnd w:id="1"/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2552BB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AA76F2">
      <w:pPr>
        <w:pStyle w:val="Heading2"/>
      </w:pPr>
      <w:bookmarkStart w:id="2" w:name="_Toc481443834"/>
      <w:r w:rsidRPr="00836F96">
        <w:lastRenderedPageBreak/>
        <w:t>Row Reduction and Echelon Forms</w:t>
      </w:r>
      <w:bookmarkEnd w:id="2"/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1pt;height:138.85pt" o:ole="">
                  <v:imagedata r:id="rId9" o:title=""/>
                </v:shape>
                <o:OLEObject Type="Embed" ProgID="Visio.Drawing.15" ShapeID="_x0000_i1025" DrawAspect="Content" ObjectID="_1555189866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2552BB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2552BB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AA76F2">
      <w:pPr>
        <w:pStyle w:val="Heading2"/>
      </w:pPr>
      <w:bookmarkStart w:id="3" w:name="_Toc481443835"/>
      <w:r w:rsidRPr="00836F96">
        <w:lastRenderedPageBreak/>
        <w:t>Vector Equations</w:t>
      </w:r>
      <w:bookmarkEnd w:id="3"/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2552BB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2552B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2552B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2552B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2552B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2552B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2552BB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2552BB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2552BB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2552BB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AA76F2">
      <w:pPr>
        <w:pStyle w:val="Heading2"/>
      </w:pPr>
      <w:bookmarkStart w:id="4" w:name="_Toc481443836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4"/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2552BB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2552BB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2552BB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2552BB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AA76F2">
      <w:pPr>
        <w:pStyle w:val="Heading2"/>
      </w:pPr>
      <w:bookmarkStart w:id="5" w:name="_Toc481443837"/>
      <w:r w:rsidRPr="00277ACF">
        <w:lastRenderedPageBreak/>
        <w:t>Solution Sets of Linear Systems</w:t>
      </w:r>
      <w:bookmarkEnd w:id="5"/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2552BB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2552BB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2552BB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2552BB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2552BB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2552BB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2552BB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2552BB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2552BB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AA76F2" w:rsidRDefault="00EC470F" w:rsidP="008E4E6F">
      <w:pPr>
        <w:pStyle w:val="Heading2"/>
        <w:numPr>
          <w:ilvl w:val="1"/>
          <w:numId w:val="46"/>
        </w:numPr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6" w:name="_Toc481443838"/>
      <w:r w:rsidR="008A2B95" w:rsidRPr="0034661C">
        <w:lastRenderedPageBreak/>
        <w:t>Linear Independence</w:t>
      </w:r>
      <w:bookmarkEnd w:id="6"/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2552BB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2552BB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2552BB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AA76F2">
      <w:pPr>
        <w:pStyle w:val="Heading2"/>
        <w:rPr>
          <w:sz w:val="8"/>
          <w:szCs w:val="8"/>
        </w:rPr>
      </w:pPr>
      <w:bookmarkStart w:id="7" w:name="_Toc481443839"/>
      <w:r w:rsidRPr="00591DAE">
        <w:lastRenderedPageBreak/>
        <w:t>Introduction to Linear Transformations</w:t>
      </w:r>
      <w:bookmarkEnd w:id="7"/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2552BB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2552BB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2552BB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2552BB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2552BB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2552BB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2552BB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2552BB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2552BB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AA76F2">
      <w:pPr>
        <w:pStyle w:val="Heading1"/>
      </w:pPr>
      <w:bookmarkStart w:id="8" w:name="_Toc481443840"/>
      <w:r w:rsidRPr="00560B61">
        <w:lastRenderedPageBreak/>
        <w:t>Matrix Algebra</w:t>
      </w:r>
      <w:bookmarkEnd w:id="8"/>
    </w:p>
    <w:p w:rsidR="00560B61" w:rsidRDefault="00560B61" w:rsidP="00560B61">
      <w:pPr>
        <w:tabs>
          <w:tab w:val="left" w:pos="1165"/>
        </w:tabs>
        <w:spacing w:after="0" w:line="240" w:lineRule="auto"/>
      </w:pPr>
    </w:p>
    <w:p w:rsidR="00642F7A" w:rsidRPr="00560B61" w:rsidRDefault="00790524" w:rsidP="00AA76F2">
      <w:pPr>
        <w:pStyle w:val="Heading2"/>
        <w:rPr>
          <w:sz w:val="8"/>
          <w:szCs w:val="8"/>
        </w:rPr>
      </w:pPr>
      <w:bookmarkStart w:id="9" w:name="_Toc481443841"/>
      <w:r w:rsidRPr="00560B61">
        <w:t>Matrix Operations</w:t>
      </w:r>
      <w:bookmarkEnd w:id="9"/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2552BB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2552BB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2552BB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2552BB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2552BB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2552BB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2552BB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2552BB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2552BB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2552BB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2552BB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AA76F2">
      <w:pPr>
        <w:pStyle w:val="Heading2"/>
      </w:pPr>
      <w:bookmarkStart w:id="10" w:name="_Toc481443842"/>
      <w:r>
        <w:lastRenderedPageBreak/>
        <w:t>The Inverse of a Matrix</w:t>
      </w:r>
      <w:bookmarkEnd w:id="10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2552BB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2552BB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2552BB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2552BB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2552BB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2552BB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2552BB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2552BB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2552BB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2552BB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AA76F2">
      <w:pPr>
        <w:pStyle w:val="Heading2"/>
        <w:rPr>
          <w:sz w:val="10"/>
          <w:szCs w:val="8"/>
        </w:rPr>
      </w:pPr>
      <w:bookmarkStart w:id="11" w:name="_Toc481443843"/>
      <w:r w:rsidRPr="00560B61">
        <w:t>Characterizations of Invertible Matrices</w:t>
      </w:r>
      <w:bookmarkEnd w:id="11"/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2552BB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2552BB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2552BB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2552BB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2552BB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2552BB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2552BB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AA76F2">
      <w:pPr>
        <w:pStyle w:val="Heading1"/>
      </w:pPr>
      <w:bookmarkStart w:id="12" w:name="_Toc481443844"/>
      <w:r w:rsidRPr="00AA76F2">
        <w:t>Determinants</w:t>
      </w:r>
      <w:bookmarkEnd w:id="12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AA76F2">
      <w:pPr>
        <w:pStyle w:val="Heading2"/>
      </w:pPr>
      <w:bookmarkStart w:id="13" w:name="_Toc481443845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3"/>
    </w:p>
    <w:p w:rsidR="0039716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2552BB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2552BB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2552BB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2552BB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2552BB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2552BB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2552BB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2552BB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2552BB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2552BB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2552BB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2552BB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4" w:name="_Toc481443846"/>
      <w:r>
        <w:lastRenderedPageBreak/>
        <w:t>Properties of Determinants</w:t>
      </w:r>
      <w:bookmarkEnd w:id="14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2552BB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2552BB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2552BB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A8387A">
      <w:pPr>
        <w:pStyle w:val="Heading1"/>
      </w:pPr>
      <w:bookmarkStart w:id="15" w:name="_Toc481443847"/>
      <w:r>
        <w:lastRenderedPageBreak/>
        <w:t>Vector Spaces</w:t>
      </w:r>
      <w:bookmarkEnd w:id="15"/>
    </w:p>
    <w:p w:rsidR="00A8387A" w:rsidRPr="00A8387A" w:rsidRDefault="00A8387A" w:rsidP="00F32541">
      <w:pPr>
        <w:tabs>
          <w:tab w:val="left" w:pos="1165"/>
        </w:tabs>
        <w:spacing w:after="0" w:line="240" w:lineRule="auto"/>
        <w:jc w:val="center"/>
      </w:pP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6" w:name="_Toc481443848"/>
      <w:r>
        <w:t>Vector Spaces and Subspaces</w:t>
      </w:r>
      <w:bookmarkEnd w:id="16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2552BB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2552BB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2552BB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2552BB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2552BB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2552BB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2552BB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2552BB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7" w:name="_Toc481443849"/>
      <w:r>
        <w:lastRenderedPageBreak/>
        <w:t>Null Spaces, Column Spaces, and Linear Transformations</w:t>
      </w:r>
      <w:bookmarkEnd w:id="17"/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2552BB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2552BB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8" w:name="_Toc481443850"/>
      <w:r>
        <w:lastRenderedPageBreak/>
        <w:t>Linearly Independent Sets and Bases</w:t>
      </w:r>
      <w:bookmarkEnd w:id="18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2552BB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after="0"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A8387A">
      <w:pPr>
        <w:pStyle w:val="Heading2"/>
        <w:rPr>
          <w:sz w:val="8"/>
          <w:szCs w:val="8"/>
        </w:rPr>
      </w:pPr>
      <w:bookmarkStart w:id="19" w:name="_Toc481443851"/>
      <w:r>
        <w:lastRenderedPageBreak/>
        <w:t>Coordinate Systems</w:t>
      </w:r>
      <w:bookmarkEnd w:id="19"/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2552BB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2552BB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2552BB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2552BB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2552BB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2552BB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2552BB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2552BB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A8387A">
      <w:pPr>
        <w:pStyle w:val="Heading2"/>
        <w:rPr>
          <w:sz w:val="8"/>
          <w:szCs w:val="8"/>
        </w:rPr>
      </w:pPr>
      <w:bookmarkStart w:id="20" w:name="_Toc481443852"/>
      <w:r>
        <w:lastRenderedPageBreak/>
        <w:t>The Dimension of a Vector Space</w:t>
      </w:r>
      <w:bookmarkEnd w:id="20"/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2552BB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2552BB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2552BB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ED4CB2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2552BB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ED4CB2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2552BB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2552BB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DE26EF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2552BB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Pr="00CB2420" w:rsidRDefault="005918A2" w:rsidP="00A8387A">
      <w:pPr>
        <w:pStyle w:val="Heading2"/>
        <w:rPr>
          <w:sz w:val="8"/>
          <w:szCs w:val="8"/>
        </w:rPr>
      </w:pPr>
      <w:bookmarkStart w:id="21" w:name="_Toc481443853"/>
      <w:r>
        <w:t>Rank</w:t>
      </w:r>
      <w:bookmarkEnd w:id="21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A8387A">
      <w:pPr>
        <w:pStyle w:val="Heading1"/>
        <w:rPr>
          <w:sz w:val="8"/>
          <w:szCs w:val="8"/>
        </w:rPr>
      </w:pPr>
      <w:bookmarkStart w:id="22" w:name="_Toc481443854"/>
      <w:r>
        <w:lastRenderedPageBreak/>
        <w:t>Eigenvalues and Eigenvectors</w:t>
      </w:r>
      <w:bookmarkEnd w:id="22"/>
    </w:p>
    <w:p w:rsidR="00A8387A" w:rsidRDefault="00A8387A" w:rsidP="005918A2">
      <w:pPr>
        <w:tabs>
          <w:tab w:val="left" w:pos="1165"/>
        </w:tabs>
        <w:spacing w:after="0" w:line="240" w:lineRule="auto"/>
        <w:jc w:val="center"/>
        <w:rPr>
          <w:b/>
          <w:sz w:val="24"/>
        </w:rPr>
      </w:pPr>
      <w:bookmarkStart w:id="23" w:name="_GoBack"/>
      <w:bookmarkEnd w:id="23"/>
    </w:p>
    <w:p w:rsidR="005918A2" w:rsidRPr="00CB2420" w:rsidRDefault="005918A2" w:rsidP="00A8387A">
      <w:pPr>
        <w:pStyle w:val="Heading2"/>
        <w:rPr>
          <w:sz w:val="8"/>
          <w:szCs w:val="8"/>
        </w:rPr>
      </w:pPr>
      <w:bookmarkStart w:id="24" w:name="_Toc481443855"/>
      <w:r>
        <w:t>Eigenvectors and Eigenvalues</w:t>
      </w:r>
      <w:bookmarkEnd w:id="24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880"/>
        <w:gridCol w:w="2684"/>
        <w:gridCol w:w="2685"/>
      </w:tblGrid>
      <w:tr w:rsidR="00ED4CB2" w:rsidTr="00ED4CB2">
        <w:trPr>
          <w:trHeight w:val="69"/>
          <w:jc w:val="center"/>
        </w:trPr>
        <w:tc>
          <w:tcPr>
            <w:tcW w:w="335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288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2552BB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369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proofErr w:type="spellStart"/>
            <w:r w:rsidRPr="00ED4CB2">
              <w:rPr>
                <w:b/>
                <w:sz w:val="22"/>
              </w:rPr>
              <w:t>Eigenspaces</w:t>
            </w:r>
            <w:proofErr w:type="spellEnd"/>
          </w:p>
        </w:tc>
      </w:tr>
      <w:tr w:rsidR="00ED4CB2" w:rsidTr="00ED4CB2">
        <w:trPr>
          <w:trHeight w:val="450"/>
          <w:jc w:val="center"/>
        </w:trPr>
        <w:tc>
          <w:tcPr>
            <w:tcW w:w="3353" w:type="dxa"/>
            <w:vMerge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8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235A54">
            <w:r>
              <w:t xml:space="preserve">The </w:t>
            </w:r>
            <w:proofErr w:type="spellStart"/>
            <w:r w:rsidRPr="00014E65">
              <w:rPr>
                <w:b/>
                <w:color w:val="0000FF"/>
              </w:rPr>
              <w:t>eigenspace</w:t>
            </w:r>
            <w:proofErr w:type="spellEnd"/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685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Pr="000C2044" w:rsidRDefault="00ED4CB2" w:rsidP="000C2044">
            <w:pPr>
              <w:jc w:val="center"/>
              <w:rPr>
                <w:b/>
                <w:color w:val="0000FF"/>
              </w:rPr>
            </w:pPr>
            <w:proofErr w:type="spellStart"/>
            <w:r w:rsidRPr="000C2044">
              <w:rPr>
                <w:b/>
                <w:color w:val="0000FF"/>
              </w:rPr>
              <w:t>Eigenspaces</w:t>
            </w:r>
            <w:proofErr w:type="spellEnd"/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060"/>
        <w:gridCol w:w="2250"/>
        <w:gridCol w:w="3479"/>
      </w:tblGrid>
      <w:tr w:rsidR="00ED4CB2" w:rsidRPr="005918A2" w:rsidTr="007261DA">
        <w:trPr>
          <w:trHeight w:val="40"/>
          <w:jc w:val="center"/>
        </w:trPr>
        <w:tc>
          <w:tcPr>
            <w:tcW w:w="58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ED4CB2" w:rsidRPr="000C2044" w:rsidRDefault="00C32E2F" w:rsidP="00C32E2F">
            <w:r w:rsidRPr="00C237D5">
              <w:rPr>
                <w:b/>
                <w:color w:val="0000FF"/>
              </w:rPr>
              <w:t>Note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0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4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7261DA">
        <w:trPr>
          <w:trHeight w:val="439"/>
          <w:jc w:val="center"/>
        </w:trPr>
        <w:tc>
          <w:tcPr>
            <w:tcW w:w="281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2552BB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2552BB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34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2552BB">
      <w:pPr>
        <w:pStyle w:val="Heading2"/>
        <w:tabs>
          <w:tab w:val="clear" w:pos="1165"/>
        </w:tabs>
        <w:rPr>
          <w:sz w:val="8"/>
          <w:szCs w:val="8"/>
        </w:rPr>
      </w:pPr>
      <w:bookmarkStart w:id="25" w:name="_Toc481443856"/>
      <w:r>
        <w:lastRenderedPageBreak/>
        <w:t>The Characteristic Equation</w:t>
      </w:r>
      <w:bookmarkEnd w:id="25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5918A2" w:rsidTr="00ED4CB2">
        <w:trPr>
          <w:trHeight w:val="521"/>
          <w:jc w:val="center"/>
        </w:trPr>
        <w:tc>
          <w:tcPr>
            <w:tcW w:w="1913" w:type="dxa"/>
            <w:vAlign w:val="center"/>
          </w:tcPr>
          <w:p w:rsidR="005918A2" w:rsidRPr="005918A2" w:rsidRDefault="005918A2" w:rsidP="00ED4CB2"/>
        </w:tc>
        <w:tc>
          <w:tcPr>
            <w:tcW w:w="2250" w:type="dxa"/>
            <w:vAlign w:val="center"/>
          </w:tcPr>
          <w:p w:rsidR="005918A2" w:rsidRPr="005918A2" w:rsidRDefault="005918A2" w:rsidP="00ED4CB2"/>
        </w:tc>
        <w:tc>
          <w:tcPr>
            <w:tcW w:w="5400" w:type="dxa"/>
            <w:vAlign w:val="center"/>
          </w:tcPr>
          <w:p w:rsidR="005918A2" w:rsidRPr="005918A2" w:rsidRDefault="005918A2" w:rsidP="00ED4CB2"/>
        </w:tc>
        <w:tc>
          <w:tcPr>
            <w:tcW w:w="2039" w:type="dxa"/>
            <w:vAlign w:val="center"/>
          </w:tcPr>
          <w:p w:rsidR="005918A2" w:rsidRPr="005918A2" w:rsidRDefault="005918A2" w:rsidP="00ED4CB2"/>
        </w:tc>
      </w:tr>
    </w:tbl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A8387A">
      <w:pPr>
        <w:pStyle w:val="Heading1"/>
        <w:numPr>
          <w:ilvl w:val="0"/>
          <w:numId w:val="0"/>
        </w:numPr>
      </w:pPr>
      <w:bookmarkStart w:id="26" w:name="_Toc481443857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26"/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2552BB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2552BB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2552BB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2552BB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2552BB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2552BB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2552BB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2552BB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2552BB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2552BB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2552BB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2552BB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2552BB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2552BB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2552BB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2552BB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2552BB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2552BB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2552BB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2552BB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2552BB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2552BB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2552BB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2552BB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2552BB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432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CB2420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731F5" w:rsidRPr="00CB2420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A8387A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27" w:name="_Toc481443858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27"/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2552BB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2552BB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2552BB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2552BB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2552BB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2552BB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2552BB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2552BB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2552BB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2552BB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2552B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2552BB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2552B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2552BB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717B" w:rsidRDefault="00F3717B" w:rsidP="00591DAE">
      <w:pPr>
        <w:spacing w:after="0" w:line="240" w:lineRule="auto"/>
      </w:pPr>
      <w:r>
        <w:separator/>
      </w:r>
    </w:p>
  </w:endnote>
  <w:endnote w:type="continuationSeparator" w:id="0">
    <w:p w:rsidR="00F3717B" w:rsidRDefault="00F3717B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717B" w:rsidRDefault="00F3717B" w:rsidP="00591DAE">
      <w:pPr>
        <w:spacing w:after="0" w:line="240" w:lineRule="auto"/>
      </w:pPr>
      <w:r>
        <w:separator/>
      </w:r>
    </w:p>
  </w:footnote>
  <w:footnote w:type="continuationSeparator" w:id="0">
    <w:p w:rsidR="00F3717B" w:rsidRDefault="00F3717B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05B1559"/>
    <w:multiLevelType w:val="multilevel"/>
    <w:tmpl w:val="713C8036"/>
    <w:lvl w:ilvl="0">
      <w:start w:val="1"/>
      <w:numFmt w:val="decimal"/>
      <w:pStyle w:val="Heading1"/>
      <w:suff w:val="space"/>
      <w:lvlText w:val="Chapter %1 –"/>
      <w:lvlJc w:val="left"/>
      <w:pPr>
        <w:ind w:left="396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1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3"/>
  </w:num>
  <w:num w:numId="4">
    <w:abstractNumId w:val="25"/>
  </w:num>
  <w:num w:numId="5">
    <w:abstractNumId w:val="34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6"/>
  </w:num>
  <w:num w:numId="11">
    <w:abstractNumId w:val="2"/>
  </w:num>
  <w:num w:numId="12">
    <w:abstractNumId w:val="32"/>
  </w:num>
  <w:num w:numId="13">
    <w:abstractNumId w:val="12"/>
  </w:num>
  <w:num w:numId="14">
    <w:abstractNumId w:val="38"/>
  </w:num>
  <w:num w:numId="15">
    <w:abstractNumId w:val="31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0"/>
  </w:num>
  <w:num w:numId="23">
    <w:abstractNumId w:val="44"/>
  </w:num>
  <w:num w:numId="24">
    <w:abstractNumId w:val="37"/>
  </w:num>
  <w:num w:numId="25">
    <w:abstractNumId w:val="28"/>
  </w:num>
  <w:num w:numId="26">
    <w:abstractNumId w:val="39"/>
  </w:num>
  <w:num w:numId="27">
    <w:abstractNumId w:val="43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1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2"/>
  </w:num>
  <w:num w:numId="38">
    <w:abstractNumId w:val="19"/>
  </w:num>
  <w:num w:numId="39">
    <w:abstractNumId w:val="3"/>
  </w:num>
  <w:num w:numId="40">
    <w:abstractNumId w:val="35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0"/>
  </w:num>
  <w:num w:numId="46">
    <w:abstractNumId w:val="40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57285"/>
    <w:rsid w:val="00066057"/>
    <w:rsid w:val="00066FB9"/>
    <w:rsid w:val="00071F8F"/>
    <w:rsid w:val="0007212E"/>
    <w:rsid w:val="00076289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732D"/>
    <w:rsid w:val="00177644"/>
    <w:rsid w:val="00184759"/>
    <w:rsid w:val="00194A80"/>
    <w:rsid w:val="00196FC4"/>
    <w:rsid w:val="00197B04"/>
    <w:rsid w:val="001A0624"/>
    <w:rsid w:val="001A182D"/>
    <w:rsid w:val="001A4310"/>
    <w:rsid w:val="001A6228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E24C7"/>
    <w:rsid w:val="001E78DB"/>
    <w:rsid w:val="001F0D58"/>
    <w:rsid w:val="002011FA"/>
    <w:rsid w:val="00202F80"/>
    <w:rsid w:val="002106ED"/>
    <w:rsid w:val="002128D2"/>
    <w:rsid w:val="00215BDC"/>
    <w:rsid w:val="00216985"/>
    <w:rsid w:val="00221E50"/>
    <w:rsid w:val="002257B5"/>
    <w:rsid w:val="00227491"/>
    <w:rsid w:val="00233470"/>
    <w:rsid w:val="00235A54"/>
    <w:rsid w:val="00236C9A"/>
    <w:rsid w:val="00237B9C"/>
    <w:rsid w:val="002438AC"/>
    <w:rsid w:val="00245B8F"/>
    <w:rsid w:val="002517C8"/>
    <w:rsid w:val="002552BB"/>
    <w:rsid w:val="002607C3"/>
    <w:rsid w:val="00263BB1"/>
    <w:rsid w:val="00264604"/>
    <w:rsid w:val="0026707F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3820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2F4D08"/>
    <w:rsid w:val="0030152F"/>
    <w:rsid w:val="00312A36"/>
    <w:rsid w:val="003140BB"/>
    <w:rsid w:val="003149BF"/>
    <w:rsid w:val="003151A4"/>
    <w:rsid w:val="00315831"/>
    <w:rsid w:val="00315EF2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80E8C"/>
    <w:rsid w:val="00383C13"/>
    <w:rsid w:val="003957CF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47DA"/>
    <w:rsid w:val="00410831"/>
    <w:rsid w:val="00413407"/>
    <w:rsid w:val="00413615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63066"/>
    <w:rsid w:val="0046381B"/>
    <w:rsid w:val="00463D57"/>
    <w:rsid w:val="00464045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7070"/>
    <w:rsid w:val="005178DB"/>
    <w:rsid w:val="00520313"/>
    <w:rsid w:val="00522248"/>
    <w:rsid w:val="00527DD5"/>
    <w:rsid w:val="00527EC3"/>
    <w:rsid w:val="00532E00"/>
    <w:rsid w:val="00535CA5"/>
    <w:rsid w:val="00543B48"/>
    <w:rsid w:val="005519EE"/>
    <w:rsid w:val="00560B61"/>
    <w:rsid w:val="005614C0"/>
    <w:rsid w:val="00562080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B76B6"/>
    <w:rsid w:val="005B7750"/>
    <w:rsid w:val="005B78D9"/>
    <w:rsid w:val="005C1F73"/>
    <w:rsid w:val="005D3F3A"/>
    <w:rsid w:val="005E1563"/>
    <w:rsid w:val="005E363D"/>
    <w:rsid w:val="005F0279"/>
    <w:rsid w:val="005F3571"/>
    <w:rsid w:val="005F79D7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27B67"/>
    <w:rsid w:val="006340AD"/>
    <w:rsid w:val="0063447D"/>
    <w:rsid w:val="00634967"/>
    <w:rsid w:val="00634C4A"/>
    <w:rsid w:val="00640ED2"/>
    <w:rsid w:val="00642F7A"/>
    <w:rsid w:val="00643DCD"/>
    <w:rsid w:val="00655725"/>
    <w:rsid w:val="0066174C"/>
    <w:rsid w:val="00662057"/>
    <w:rsid w:val="006627DE"/>
    <w:rsid w:val="0066538B"/>
    <w:rsid w:val="00667A22"/>
    <w:rsid w:val="006762E5"/>
    <w:rsid w:val="00677965"/>
    <w:rsid w:val="00683D10"/>
    <w:rsid w:val="00687C69"/>
    <w:rsid w:val="00693E60"/>
    <w:rsid w:val="006A17D8"/>
    <w:rsid w:val="006A251B"/>
    <w:rsid w:val="006A5A7F"/>
    <w:rsid w:val="006B009C"/>
    <w:rsid w:val="006B1B80"/>
    <w:rsid w:val="006B27FE"/>
    <w:rsid w:val="006B73CA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49A3"/>
    <w:rsid w:val="007B6335"/>
    <w:rsid w:val="007B756E"/>
    <w:rsid w:val="007C7378"/>
    <w:rsid w:val="007C7BD3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5E20"/>
    <w:rsid w:val="00847162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C78B9"/>
    <w:rsid w:val="008D4B87"/>
    <w:rsid w:val="008E1C7A"/>
    <w:rsid w:val="008E24F0"/>
    <w:rsid w:val="008E4D54"/>
    <w:rsid w:val="008E4E6F"/>
    <w:rsid w:val="008F0E11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4713F"/>
    <w:rsid w:val="00952D5A"/>
    <w:rsid w:val="00956852"/>
    <w:rsid w:val="00956B1F"/>
    <w:rsid w:val="00964420"/>
    <w:rsid w:val="00967ADF"/>
    <w:rsid w:val="0097011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E44BB"/>
    <w:rsid w:val="009E6817"/>
    <w:rsid w:val="009F0A93"/>
    <w:rsid w:val="009F1CEF"/>
    <w:rsid w:val="009F32C1"/>
    <w:rsid w:val="009F6430"/>
    <w:rsid w:val="009F7E50"/>
    <w:rsid w:val="00A00530"/>
    <w:rsid w:val="00A01028"/>
    <w:rsid w:val="00A06C0B"/>
    <w:rsid w:val="00A12A5C"/>
    <w:rsid w:val="00A13664"/>
    <w:rsid w:val="00A149D3"/>
    <w:rsid w:val="00A1506D"/>
    <w:rsid w:val="00A17790"/>
    <w:rsid w:val="00A17FE4"/>
    <w:rsid w:val="00A20DEF"/>
    <w:rsid w:val="00A2189E"/>
    <w:rsid w:val="00A22A0F"/>
    <w:rsid w:val="00A25E0B"/>
    <w:rsid w:val="00A27802"/>
    <w:rsid w:val="00A40857"/>
    <w:rsid w:val="00A44B19"/>
    <w:rsid w:val="00A45137"/>
    <w:rsid w:val="00A61B8D"/>
    <w:rsid w:val="00A66886"/>
    <w:rsid w:val="00A66DD0"/>
    <w:rsid w:val="00A67EFA"/>
    <w:rsid w:val="00A7042D"/>
    <w:rsid w:val="00A73A73"/>
    <w:rsid w:val="00A83805"/>
    <w:rsid w:val="00A8387A"/>
    <w:rsid w:val="00A859B9"/>
    <w:rsid w:val="00A91B9D"/>
    <w:rsid w:val="00A9736B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7443"/>
    <w:rsid w:val="00AE0E26"/>
    <w:rsid w:val="00AE11DC"/>
    <w:rsid w:val="00AE254F"/>
    <w:rsid w:val="00AE3F6B"/>
    <w:rsid w:val="00AF02AA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78DF"/>
    <w:rsid w:val="00B7254D"/>
    <w:rsid w:val="00B81B17"/>
    <w:rsid w:val="00B82773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4EF"/>
    <w:rsid w:val="00BD57A1"/>
    <w:rsid w:val="00BD5F69"/>
    <w:rsid w:val="00BD6310"/>
    <w:rsid w:val="00BE2F9B"/>
    <w:rsid w:val="00BE31DA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55B3"/>
    <w:rsid w:val="00C306FB"/>
    <w:rsid w:val="00C3149D"/>
    <w:rsid w:val="00C32E2F"/>
    <w:rsid w:val="00C3557A"/>
    <w:rsid w:val="00C40FC9"/>
    <w:rsid w:val="00C44390"/>
    <w:rsid w:val="00C50C5E"/>
    <w:rsid w:val="00C53D8F"/>
    <w:rsid w:val="00C57847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444E"/>
    <w:rsid w:val="00D872A3"/>
    <w:rsid w:val="00D9043E"/>
    <w:rsid w:val="00D93529"/>
    <w:rsid w:val="00D96E5F"/>
    <w:rsid w:val="00DA2F56"/>
    <w:rsid w:val="00DA7ED8"/>
    <w:rsid w:val="00DB75A6"/>
    <w:rsid w:val="00DC1116"/>
    <w:rsid w:val="00DC4A85"/>
    <w:rsid w:val="00DC775B"/>
    <w:rsid w:val="00DD5094"/>
    <w:rsid w:val="00DD56B0"/>
    <w:rsid w:val="00DD6A04"/>
    <w:rsid w:val="00DE073F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21190"/>
    <w:rsid w:val="00E2125E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9C"/>
    <w:rsid w:val="00EF03C9"/>
    <w:rsid w:val="00EF3752"/>
    <w:rsid w:val="00EF39A6"/>
    <w:rsid w:val="00EF4201"/>
    <w:rsid w:val="00F03934"/>
    <w:rsid w:val="00F12876"/>
    <w:rsid w:val="00F1340E"/>
    <w:rsid w:val="00F213C1"/>
    <w:rsid w:val="00F2588C"/>
    <w:rsid w:val="00F27C91"/>
    <w:rsid w:val="00F3018D"/>
    <w:rsid w:val="00F32541"/>
    <w:rsid w:val="00F35670"/>
    <w:rsid w:val="00F3717B"/>
    <w:rsid w:val="00F40501"/>
    <w:rsid w:val="00F42436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6E8A"/>
    <w:rsid w:val="00FB38FA"/>
    <w:rsid w:val="00FB43AB"/>
    <w:rsid w:val="00FB5506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AA76F2"/>
    <w:pPr>
      <w:numPr>
        <w:numId w:val="45"/>
      </w:numPr>
      <w:tabs>
        <w:tab w:val="left" w:pos="1165"/>
      </w:tabs>
      <w:spacing w:after="0" w:line="240" w:lineRule="auto"/>
      <w:ind w:left="0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AA76F2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AA76F2"/>
    <w:pPr>
      <w:numPr>
        <w:numId w:val="45"/>
      </w:numPr>
      <w:tabs>
        <w:tab w:val="left" w:pos="1165"/>
      </w:tabs>
      <w:spacing w:after="0" w:line="240" w:lineRule="auto"/>
      <w:ind w:left="0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AA76F2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26D55C-E1D0-406E-8095-6F0903BE80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6</TotalTime>
  <Pages>1</Pages>
  <Words>8847</Words>
  <Characters>50429</Characters>
  <Application>Microsoft Office Word</Application>
  <DocSecurity>0</DocSecurity>
  <Lines>420</Lines>
  <Paragraphs>1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1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181</cp:revision>
  <cp:lastPrinted>2017-03-19T09:05:00Z</cp:lastPrinted>
  <dcterms:created xsi:type="dcterms:W3CDTF">2017-04-18T09:31:00Z</dcterms:created>
  <dcterms:modified xsi:type="dcterms:W3CDTF">2017-05-02T07:24:00Z</dcterms:modified>
</cp:coreProperties>
</file>